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1D5C" w:rsidRDefault="001B1D5C" w:rsidP="001B1D5C">
      <w:r>
        <w:t xml:space="preserve">Mike </w:t>
      </w:r>
      <w:proofErr w:type="spellStart"/>
      <w:r>
        <w:t>Loeven</w:t>
      </w:r>
      <w:proofErr w:type="spellEnd"/>
    </w:p>
    <w:p w:rsidR="001B1D5C" w:rsidRDefault="001B1D5C" w:rsidP="001B1D5C">
      <w:r>
        <w:t xml:space="preserve">Week </w:t>
      </w:r>
      <w:r w:rsidR="003F68E1">
        <w:t>3</w:t>
      </w:r>
      <w:bookmarkStart w:id="0" w:name="_GoBack"/>
      <w:bookmarkEnd w:id="0"/>
      <w:r>
        <w:t xml:space="preserve"> Homework </w:t>
      </w:r>
    </w:p>
    <w:p w:rsidR="001B1D5C" w:rsidRDefault="001B1D5C" w:rsidP="001B1D5C"/>
    <w:p w:rsidR="001B1D5C" w:rsidRDefault="001B1D5C" w:rsidP="001B1D5C">
      <w:r>
        <w:t>Looping structures</w:t>
      </w:r>
    </w:p>
    <w:p w:rsidR="001B1D5C" w:rsidRDefault="001B1D5C" w:rsidP="001B1D5C"/>
    <w:p w:rsidR="001B1D5C" w:rsidRDefault="001B1D5C" w:rsidP="001B1D5C"/>
    <w:p w:rsidR="001B1D5C" w:rsidRDefault="001B1D5C" w:rsidP="001B1D5C">
      <w:r>
        <w:t xml:space="preserve">1)  Write a program and flowchart that will increment from the ASCII little </w:t>
      </w:r>
      <w:proofErr w:type="spellStart"/>
      <w:r>
        <w:t>a</w:t>
      </w:r>
      <w:proofErr w:type="spellEnd"/>
      <w:r>
        <w:t xml:space="preserve"> to the ASCII little z and then </w:t>
      </w:r>
    </w:p>
    <w:p w:rsidR="001B1D5C" w:rsidRDefault="001B1D5C" w:rsidP="001B1D5C"/>
    <w:p w:rsidR="001B1D5C" w:rsidRDefault="001B1D5C" w:rsidP="001B1D5C">
      <w:proofErr w:type="gramStart"/>
      <w:r>
        <w:t>stop</w:t>
      </w:r>
      <w:proofErr w:type="gramEnd"/>
      <w:r>
        <w:t>. Use a for loop and HEX numbers.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  <w:r w:rsidR="00341914">
        <w:object w:dxaOrig="6024" w:dyaOrig="4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1pt;height:209.45pt" o:ole="">
            <v:imagedata r:id="rId6" o:title=""/>
          </v:shape>
          <o:OLEObject Type="Embed" ProgID="Visio.Drawing.11" ShapeID="_x0000_i1025" DrawAspect="Content" ObjectID="_1469291016" r:id="rId7"/>
        </w:objec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lastRenderedPageBreak/>
        <w:t xml:space="preserve"> </w:t>
      </w:r>
    </w:p>
    <w:p w:rsidR="001B1D5C" w:rsidRDefault="001B1D5C" w:rsidP="001B1D5C"/>
    <w:p w:rsidR="001B1D5C" w:rsidRDefault="001B1D5C" w:rsidP="001B1D5C">
      <w:r>
        <w:t xml:space="preserve">2) Same program as number 1 but this time replace </w:t>
      </w:r>
      <w:proofErr w:type="gramStart"/>
      <w:r>
        <w:t>the for</w:t>
      </w:r>
      <w:proofErr w:type="gramEnd"/>
      <w:r>
        <w:t xml:space="preserve"> loop and use a do while loop instead. No </w:t>
      </w:r>
    </w:p>
    <w:p w:rsidR="001B1D5C" w:rsidRDefault="001B1D5C" w:rsidP="001B1D5C"/>
    <w:p w:rsidR="001B1D5C" w:rsidRDefault="001B1D5C" w:rsidP="001B1D5C">
      <w:r>
        <w:t xml:space="preserve">    </w:t>
      </w:r>
      <w:proofErr w:type="gramStart"/>
      <w:r>
        <w:t>flowchart</w:t>
      </w:r>
      <w:proofErr w:type="gramEnd"/>
      <w:r>
        <w:t>.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3)  Using a switch statement to check the state of switch 0, if switch 0 is low you want to increment on </w:t>
      </w:r>
    </w:p>
    <w:p w:rsidR="001B1D5C" w:rsidRDefault="001B1D5C" w:rsidP="001B1D5C"/>
    <w:p w:rsidR="001B1D5C" w:rsidRDefault="001B1D5C" w:rsidP="001B1D5C">
      <w:proofErr w:type="gramStart"/>
      <w:r>
        <w:t>the</w:t>
      </w:r>
      <w:proofErr w:type="gramEnd"/>
      <w:r>
        <w:t xml:space="preserve"> lights. If it is high then you want to decrement on the lights. Also send the count to the PC COM </w:t>
      </w:r>
    </w:p>
    <w:p w:rsidR="001B1D5C" w:rsidRDefault="001B1D5C" w:rsidP="001B1D5C"/>
    <w:p w:rsidR="001B1D5C" w:rsidRDefault="001B1D5C" w:rsidP="001B1D5C">
      <w:proofErr w:type="gramStart"/>
      <w:r>
        <w:t>port</w:t>
      </w:r>
      <w:proofErr w:type="gramEnd"/>
      <w:r>
        <w:t>.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4) What is a sentinel?  </w:t>
      </w:r>
    </w:p>
    <w:p w:rsidR="001B1D5C" w:rsidRDefault="001B1D5C" w:rsidP="001B1D5C"/>
    <w:p w:rsidR="001B1D5C" w:rsidRDefault="001B1D5C" w:rsidP="001B1D5C">
      <w:pPr>
        <w:pStyle w:val="ListParagraph"/>
        <w:numPr>
          <w:ilvl w:val="0"/>
          <w:numId w:val="1"/>
        </w:numPr>
      </w:pPr>
      <w:r>
        <w:t xml:space="preserve">A sentinel is a </w:t>
      </w:r>
      <w:r w:rsidR="00341914">
        <w:t>conditional value that a loop statement will check every cycle. This variable is usually used to trigger a loop or to end one.</w:t>
      </w:r>
    </w:p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>5) What areas can a break statement be used and what happens if you use it?</w:t>
      </w:r>
    </w:p>
    <w:p w:rsidR="001B1D5C" w:rsidRDefault="001B1D5C" w:rsidP="001B1D5C">
      <w:pPr>
        <w:pStyle w:val="ListParagraph"/>
        <w:numPr>
          <w:ilvl w:val="0"/>
          <w:numId w:val="1"/>
        </w:numPr>
      </w:pPr>
      <w:r>
        <w:t xml:space="preserve">Break statements can be used in case statements and loops and when called will jump out of the current statement and continue to the next section of the code. </w:t>
      </w:r>
    </w:p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6) Why don’t you want to use a lot of </w:t>
      </w:r>
      <w:proofErr w:type="spellStart"/>
      <w:r>
        <w:t>goto</w:t>
      </w:r>
      <w:proofErr w:type="spellEnd"/>
      <w:r>
        <w:t xml:space="preserve"> statements?  </w:t>
      </w:r>
    </w:p>
    <w:p w:rsidR="001B1D5C" w:rsidRDefault="001B1D5C" w:rsidP="001B1D5C">
      <w:pPr>
        <w:pStyle w:val="ListParagraph"/>
        <w:numPr>
          <w:ilvl w:val="0"/>
          <w:numId w:val="1"/>
        </w:numPr>
      </w:pPr>
      <w:r>
        <w:t>Its Bad form</w:t>
      </w:r>
      <w:r w:rsidR="00341914">
        <w:t>,</w:t>
      </w:r>
      <w:r>
        <w:t xml:space="preserve"> causes </w:t>
      </w:r>
      <w:r w:rsidR="00341914">
        <w:t xml:space="preserve">excessive </w:t>
      </w:r>
      <w:r>
        <w:t>overhead</w:t>
      </w:r>
      <w:r w:rsidR="00341914">
        <w:t>,</w:t>
      </w:r>
      <w:r>
        <w:t xml:space="preserve"> and royally confuses anyone who looks at your code down the road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 </w:t>
      </w:r>
    </w:p>
    <w:p w:rsidR="001B1D5C" w:rsidRDefault="001B1D5C" w:rsidP="001B1D5C"/>
    <w:p w:rsidR="001B1D5C" w:rsidRDefault="001B1D5C" w:rsidP="001B1D5C">
      <w:r>
        <w:t xml:space="preserve">7) Write a program that will use a for loop and send out to the PC COM screen each character of your </w:t>
      </w:r>
    </w:p>
    <w:p w:rsidR="001B1D5C" w:rsidRDefault="001B1D5C" w:rsidP="001B1D5C"/>
    <w:p w:rsidR="001F1AF2" w:rsidRDefault="001B1D5C" w:rsidP="001B1D5C">
      <w:proofErr w:type="gramStart"/>
      <w:r>
        <w:t>first</w:t>
      </w:r>
      <w:proofErr w:type="gramEnd"/>
      <w:r>
        <w:t xml:space="preserve"> name. Place your first name in an array. Use array subscripts. Use a delay so you can see it.</w:t>
      </w:r>
    </w:p>
    <w:sectPr w:rsidR="001F1AF2" w:rsidSect="001F1AF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6EB722F"/>
    <w:multiLevelType w:val="hybridMultilevel"/>
    <w:tmpl w:val="08F895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1B1D5C"/>
    <w:rsid w:val="001B1D5C"/>
    <w:rsid w:val="001F1AF2"/>
    <w:rsid w:val="00341914"/>
    <w:rsid w:val="003F68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F1AF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B1D5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361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27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54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4</Pages>
  <Words>209</Words>
  <Characters>1196</Characters>
  <Application>Microsoft Office Word</Application>
  <DocSecurity>0</DocSecurity>
  <Lines>9</Lines>
  <Paragraphs>2</Paragraphs>
  <ScaleCrop>false</ScaleCrop>
  <Company/>
  <LinksUpToDate>false</LinksUpToDate>
  <CharactersWithSpaces>14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loeven</dc:creator>
  <cp:keywords/>
  <dc:description/>
  <cp:lastModifiedBy>Loeven, Michael </cp:lastModifiedBy>
  <cp:revision>5</cp:revision>
  <dcterms:created xsi:type="dcterms:W3CDTF">2014-08-09T19:28:00Z</dcterms:created>
  <dcterms:modified xsi:type="dcterms:W3CDTF">2014-08-11T23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ear4Word_StyleTitle">
    <vt:lpwstr>ACM SIG Proceedings With Long Author List</vt:lpwstr>
  </property>
</Properties>
</file>